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6501CD8" w14:textId="77777777" w:rsidR="007E4725" w:rsidRPr="00B95912" w:rsidRDefault="007E4725" w:rsidP="00B95912">
      <w:pPr>
        <w:spacing w:line="360" w:lineRule="auto"/>
        <w:jc w:val="center"/>
        <w:rPr>
          <w:sz w:val="32"/>
          <w:szCs w:val="32"/>
        </w:rPr>
      </w:pPr>
    </w:p>
    <w:p w14:paraId="1A6F466A" w14:textId="77777777" w:rsidR="007E4725" w:rsidRDefault="007E4725" w:rsidP="00B95912">
      <w:pPr>
        <w:spacing w:line="360" w:lineRule="auto"/>
        <w:jc w:val="center"/>
        <w:rPr>
          <w:sz w:val="32"/>
          <w:szCs w:val="32"/>
        </w:rPr>
      </w:pPr>
    </w:p>
    <w:p w14:paraId="39ED0FF9" w14:textId="77777777" w:rsidR="00B95912" w:rsidRPr="00B95912" w:rsidRDefault="00B95912" w:rsidP="00B95912">
      <w:pPr>
        <w:spacing w:line="360" w:lineRule="auto"/>
        <w:jc w:val="center"/>
        <w:rPr>
          <w:sz w:val="32"/>
          <w:szCs w:val="32"/>
        </w:rPr>
      </w:pPr>
    </w:p>
    <w:p w14:paraId="568A9787" w14:textId="77777777" w:rsidR="007E4725" w:rsidRPr="00B95912" w:rsidRDefault="007E4725" w:rsidP="00B95912">
      <w:pPr>
        <w:spacing w:line="360" w:lineRule="auto"/>
        <w:jc w:val="center"/>
        <w:rPr>
          <w:sz w:val="32"/>
          <w:szCs w:val="32"/>
        </w:rPr>
      </w:pPr>
    </w:p>
    <w:p w14:paraId="1DE3E83E" w14:textId="77777777" w:rsidR="007E4725" w:rsidRDefault="007E4725" w:rsidP="007E4725">
      <w:pPr>
        <w:pStyle w:val="3"/>
        <w:spacing w:line="360" w:lineRule="auto"/>
      </w:pPr>
      <w:r>
        <w:t>EE 150</w:t>
      </w:r>
      <w:r w:rsidR="00B95912">
        <w:t>L</w:t>
      </w:r>
    </w:p>
    <w:p w14:paraId="4B514FF7" w14:textId="77777777" w:rsidR="007E4725" w:rsidRDefault="007E4725" w:rsidP="007E4725">
      <w:pPr>
        <w:pStyle w:val="3"/>
      </w:pPr>
      <w:r>
        <w:t>Signals and Systems</w:t>
      </w:r>
      <w:r w:rsidR="00B95912">
        <w:t xml:space="preserve"> Lab</w:t>
      </w:r>
    </w:p>
    <w:p w14:paraId="09758E7A" w14:textId="77777777" w:rsidR="007E4725" w:rsidRDefault="007E4725" w:rsidP="007E4725">
      <w:pPr>
        <w:jc w:val="center"/>
        <w:rPr>
          <w:b/>
          <w:sz w:val="32"/>
          <w:szCs w:val="32"/>
        </w:rPr>
      </w:pPr>
    </w:p>
    <w:p w14:paraId="7DE78654" w14:textId="77777777" w:rsidR="007E4725" w:rsidRDefault="007E4725" w:rsidP="007E4725">
      <w:pPr>
        <w:spacing w:line="360" w:lineRule="auto"/>
        <w:jc w:val="center"/>
        <w:rPr>
          <w:sz w:val="32"/>
          <w:szCs w:val="32"/>
        </w:rPr>
      </w:pPr>
    </w:p>
    <w:p w14:paraId="36194492" w14:textId="77777777" w:rsidR="007E4725" w:rsidRDefault="007E4725" w:rsidP="007E4725">
      <w:pPr>
        <w:spacing w:line="360" w:lineRule="auto"/>
        <w:jc w:val="center"/>
      </w:pPr>
    </w:p>
    <w:p w14:paraId="026858DA" w14:textId="77777777" w:rsidR="007E4725" w:rsidRDefault="007E4725" w:rsidP="007E4725">
      <w:pPr>
        <w:spacing w:line="360" w:lineRule="auto"/>
        <w:jc w:val="center"/>
      </w:pPr>
    </w:p>
    <w:p w14:paraId="7825656E" w14:textId="77777777" w:rsidR="007E4725" w:rsidRDefault="007E4725" w:rsidP="007E4725">
      <w:pPr>
        <w:spacing w:line="360" w:lineRule="auto"/>
        <w:jc w:val="center"/>
      </w:pPr>
    </w:p>
    <w:p w14:paraId="4DB11CAE" w14:textId="77777777" w:rsidR="007E4725" w:rsidRDefault="007E4725" w:rsidP="007E4725">
      <w:pPr>
        <w:pStyle w:val="5"/>
        <w:spacing w:line="360" w:lineRule="auto"/>
      </w:pPr>
      <w:r>
        <w:t>Lab</w:t>
      </w:r>
      <w:r w:rsidR="00966B2B">
        <w:t>4</w:t>
      </w:r>
      <w:r>
        <w:t xml:space="preserve"> </w:t>
      </w:r>
      <w:r w:rsidR="00966B2B">
        <w:t>Fourier Transform</w:t>
      </w:r>
    </w:p>
    <w:p w14:paraId="1EA62963" w14:textId="77777777" w:rsidR="007E4725" w:rsidRDefault="007E4725" w:rsidP="007E4725">
      <w:pPr>
        <w:spacing w:line="360" w:lineRule="auto"/>
        <w:jc w:val="center"/>
      </w:pPr>
    </w:p>
    <w:p w14:paraId="678E7D33" w14:textId="600EFDBE" w:rsidR="007E4725" w:rsidRDefault="007E4725" w:rsidP="007E4725">
      <w:pPr>
        <w:spacing w:line="360" w:lineRule="auto"/>
        <w:jc w:val="center"/>
      </w:pPr>
      <w:r>
        <w:t xml:space="preserve">Date Performed: </w:t>
      </w:r>
      <w:r w:rsidR="00EC292F">
        <w:t>2022.11.1</w:t>
      </w:r>
    </w:p>
    <w:p w14:paraId="6065FD3E" w14:textId="431CA7B2" w:rsidR="007E4725" w:rsidRDefault="007E4725" w:rsidP="007E4725">
      <w:pPr>
        <w:spacing w:line="360" w:lineRule="auto"/>
        <w:jc w:val="center"/>
      </w:pPr>
      <w:bookmarkStart w:id="0" w:name="_gjdgxs" w:colFirst="0" w:colLast="0"/>
      <w:bookmarkEnd w:id="0"/>
      <w:r>
        <w:t xml:space="preserve">Class Id: </w:t>
      </w:r>
      <w:r w:rsidR="00EC292F">
        <w:t>Thur_105</w:t>
      </w:r>
    </w:p>
    <w:p w14:paraId="43B12D0F" w14:textId="77777777" w:rsidR="007E4725" w:rsidRDefault="007E4725" w:rsidP="007E4725">
      <w:pPr>
        <w:spacing w:line="360" w:lineRule="auto"/>
        <w:jc w:val="center"/>
      </w:pPr>
    </w:p>
    <w:p w14:paraId="7F1A63C0" w14:textId="77777777" w:rsidR="007E4725" w:rsidRDefault="007E4725" w:rsidP="007E4725">
      <w:pPr>
        <w:spacing w:line="360" w:lineRule="auto"/>
        <w:jc w:val="center"/>
      </w:pPr>
    </w:p>
    <w:p w14:paraId="3271ABA5" w14:textId="77777777" w:rsidR="007E4725" w:rsidRDefault="007E4725" w:rsidP="00B95912">
      <w:pPr>
        <w:pStyle w:val="5"/>
        <w:spacing w:line="360" w:lineRule="auto"/>
      </w:pPr>
      <w:r>
        <w:t>Name</w:t>
      </w:r>
      <w:r w:rsidR="00B95912">
        <w:t xml:space="preserve"> and Student ID</w:t>
      </w:r>
      <w:r>
        <w:t>:</w:t>
      </w:r>
    </w:p>
    <w:p w14:paraId="4DD2AC30" w14:textId="545D1EDA" w:rsidR="00B95912" w:rsidRDefault="00EC292F" w:rsidP="00B95912">
      <w:pPr>
        <w:jc w:val="center"/>
      </w:pPr>
      <w:r>
        <w:rPr>
          <w:rFonts w:hint="eastAsia"/>
        </w:rPr>
        <w:t>周守琛</w:t>
      </w:r>
    </w:p>
    <w:p w14:paraId="137580C4" w14:textId="6B2AA76E" w:rsidR="00EC292F" w:rsidRPr="00B95912" w:rsidRDefault="00EC292F" w:rsidP="00B95912">
      <w:pPr>
        <w:jc w:val="center"/>
        <w:rPr>
          <w:rFonts w:hint="eastAsia"/>
        </w:rPr>
      </w:pPr>
      <w:r>
        <w:rPr>
          <w:rFonts w:hint="eastAsia"/>
        </w:rPr>
        <w:t>2</w:t>
      </w:r>
      <w:r>
        <w:t>021533042</w:t>
      </w:r>
    </w:p>
    <w:p w14:paraId="26247FB6" w14:textId="77777777" w:rsidR="007E4725" w:rsidRDefault="007E4725" w:rsidP="00B95912">
      <w:pPr>
        <w:widowControl/>
        <w:jc w:val="right"/>
      </w:pPr>
      <w:r>
        <w:br w:type="page"/>
      </w:r>
    </w:p>
    <w:p w14:paraId="61442D86" w14:textId="77777777" w:rsidR="002478A3" w:rsidRDefault="002D1833" w:rsidP="002478A3">
      <w:pPr>
        <w:pStyle w:val="a7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 xml:space="preserve">The following signals can be obtained by convolution or linear combination of </w:t>
      </w:r>
      <w:r w:rsidR="00054F2F">
        <w:rPr>
          <w:rFonts w:ascii="Times New Roman" w:hAnsi="Times New Roman" w:cs="Times New Roman"/>
        </w:rPr>
        <w:t>two basic signals, which we mentioned in Lab1</w:t>
      </w:r>
      <w:r w:rsidR="002478A3">
        <w:rPr>
          <w:rFonts w:ascii="Times New Roman" w:hAnsi="Times New Roman" w:cs="Times New Roman"/>
        </w:rPr>
        <w:t>.</w:t>
      </w:r>
      <w:r w:rsidR="00054F2F">
        <w:rPr>
          <w:rFonts w:ascii="Times New Roman" w:hAnsi="Times New Roman" w:cs="Times New Roman"/>
        </w:rPr>
        <w:t xml:space="preserve"> Try to find out</w:t>
      </w:r>
      <w:r w:rsidR="00D7652B">
        <w:rPr>
          <w:rFonts w:ascii="Times New Roman" w:hAnsi="Times New Roman" w:cs="Times New Roman"/>
        </w:rPr>
        <w:t xml:space="preserve"> the basic signals</w:t>
      </w:r>
      <w:r w:rsidR="001413E5">
        <w:rPr>
          <w:rFonts w:ascii="Times New Roman" w:hAnsi="Times New Roman" w:cs="Times New Roman"/>
        </w:rPr>
        <w:t xml:space="preserve"> for both method, then</w:t>
      </w:r>
      <w:r w:rsidR="00D7652B">
        <w:rPr>
          <w:rFonts w:ascii="Times New Roman" w:hAnsi="Times New Roman" w:cs="Times New Roman"/>
        </w:rPr>
        <w:t xml:space="preserve"> draw </w:t>
      </w:r>
      <w:r w:rsidR="001413E5">
        <w:rPr>
          <w:rFonts w:ascii="Times New Roman" w:hAnsi="Times New Roman" w:cs="Times New Roman"/>
        </w:rPr>
        <w:t>the basic signals.</w:t>
      </w:r>
    </w:p>
    <w:p w14:paraId="0F9367AB" w14:textId="77777777" w:rsidR="002478A3" w:rsidRDefault="002478A3" w:rsidP="002478A3">
      <w:pPr>
        <w:pStyle w:val="a7"/>
        <w:ind w:left="420" w:firstLineChars="0" w:firstLine="0"/>
      </w:pPr>
      <w:r>
        <w:object w:dxaOrig="3601" w:dyaOrig="2026" w14:anchorId="49ED0E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0pt;height:101.4pt" o:ole="">
            <v:imagedata r:id="rId7" o:title=""/>
          </v:shape>
          <o:OLEObject Type="Embed" ProgID="Visio.Drawing.15" ShapeID="_x0000_i1025" DrawAspect="Content" ObjectID="_1728809051" r:id="rId8"/>
        </w:object>
      </w:r>
    </w:p>
    <w:p w14:paraId="24FCB382" w14:textId="77777777" w:rsidR="00C9115A" w:rsidRPr="00547051" w:rsidRDefault="007D57EA" w:rsidP="00547051">
      <w:pPr>
        <w:ind w:leftChars="202" w:left="424"/>
        <w:rPr>
          <w:rFonts w:ascii="STKaiti" w:eastAsia="STKaiti" w:hAnsi="STKaiti" w:cs="Times New Roman"/>
        </w:rPr>
      </w:pPr>
      <w:r w:rsidRPr="00547051">
        <w:rPr>
          <w:rFonts w:ascii="STKaiti" w:eastAsia="STKaiti" w:hAnsi="STKaiti" w:cs="Times New Roman" w:hint="eastAsia"/>
        </w:rPr>
        <w:t>说明：以上信号可通过典型</w:t>
      </w:r>
      <w:r w:rsidR="00C9115A" w:rsidRPr="00547051">
        <w:rPr>
          <w:rFonts w:ascii="STKaiti" w:eastAsia="STKaiti" w:hAnsi="STKaiti" w:cs="Times New Roman" w:hint="eastAsia"/>
        </w:rPr>
        <w:t>信号的卷积或线性组合</w:t>
      </w:r>
      <w:r w:rsidRPr="00547051">
        <w:rPr>
          <w:rFonts w:ascii="STKaiti" w:eastAsia="STKaiti" w:hAnsi="STKaiti" w:cs="Times New Roman" w:hint="eastAsia"/>
        </w:rPr>
        <w:t>获得。画出这两种方式下需要的典型</w:t>
      </w:r>
      <w:r w:rsidR="00C9115A" w:rsidRPr="00547051">
        <w:rPr>
          <w:rFonts w:ascii="STKaiti" w:eastAsia="STKaiti" w:hAnsi="STKaiti" w:cs="Times New Roman" w:hint="eastAsia"/>
        </w:rPr>
        <w:t>信号。</w:t>
      </w:r>
      <w:r w:rsidRPr="00547051">
        <w:rPr>
          <w:rFonts w:ascii="STKaiti" w:eastAsia="STKaiti" w:hAnsi="STKaiti" w:cs="Times New Roman" w:hint="eastAsia"/>
        </w:rPr>
        <w:t>典型信号包含：三角信号、矩形窗、方波信号、三角形信号、锯齿波信号等。</w:t>
      </w:r>
    </w:p>
    <w:p w14:paraId="0D7F5866" w14:textId="77777777" w:rsidR="00C9115A" w:rsidRPr="00C9115A" w:rsidRDefault="00C9115A" w:rsidP="002478A3">
      <w:pPr>
        <w:pStyle w:val="a7"/>
        <w:ind w:left="420" w:firstLineChars="0" w:firstLine="0"/>
      </w:pPr>
    </w:p>
    <w:p w14:paraId="696EF02F" w14:textId="77777777" w:rsidR="00FA51DC" w:rsidRDefault="00FA51DC">
      <w:pPr>
        <w:widowControl/>
        <w:jc w:val="left"/>
      </w:pPr>
      <w:r>
        <w:br w:type="page"/>
      </w:r>
    </w:p>
    <w:p w14:paraId="60011E94" w14:textId="77777777" w:rsidR="001E673E" w:rsidRDefault="001E673E" w:rsidP="001E673E">
      <w:pPr>
        <w:pStyle w:val="a7"/>
        <w:numPr>
          <w:ilvl w:val="0"/>
          <w:numId w:val="6"/>
        </w:numPr>
        <w:ind w:firstLineChars="0"/>
        <w:rPr>
          <w:rFonts w:ascii="Times New Roman" w:hAnsi="Times New Roman" w:cs="Times New Roman"/>
        </w:rPr>
      </w:pPr>
      <w:r w:rsidRPr="00456987">
        <w:rPr>
          <w:rFonts w:ascii="Times New Roman" w:hAnsi="Times New Roman" w:cs="Times New Roman"/>
        </w:rPr>
        <w:lastRenderedPageBreak/>
        <w:t>The formula for the Fourier transform of aperiodic signals is as follows, please try to decompose it into the form of matrix operations.</w:t>
      </w:r>
    </w:p>
    <w:p w14:paraId="25FEF600" w14:textId="77777777" w:rsidR="001E673E" w:rsidRPr="00F374D3" w:rsidRDefault="001E673E" w:rsidP="001E673E">
      <w:pPr>
        <w:rPr>
          <w:rFonts w:ascii="Times New Roman" w:hAnsi="Times New Roman" w:cs="Times New Roman"/>
        </w:rPr>
      </w:pPr>
      <m:oMathPara>
        <m:oMath>
          <m:r>
            <m:rPr>
              <m:sty m:val="p"/>
            </m:rPr>
            <w:rPr>
              <w:rFonts w:ascii="Cambria Math" w:hAnsi="Cambria Math" w:cs="Times New Roman"/>
            </w:rPr>
            <m:t>F</m:t>
          </m:r>
          <m:d>
            <m:dPr>
              <m:ctrlPr>
                <w:rPr>
                  <w:rFonts w:ascii="Cambria Math" w:hAnsi="Cambria Math" w:cs="Times New Roman"/>
                </w:rPr>
              </m:ctrlPr>
            </m:dPr>
            <m:e>
              <m:r>
                <w:rPr>
                  <w:rFonts w:ascii="Cambria Math" w:hAnsi="Cambria Math" w:cs="Times New Roman"/>
                </w:rPr>
                <m:t>jω</m:t>
              </m:r>
            </m:e>
          </m:d>
          <m:r>
            <w:rPr>
              <w:rFonts w:ascii="Cambria Math" w:hAnsi="Cambria Math" w:cs="Times New Roman"/>
            </w:rPr>
            <m:t>=</m:t>
          </m:r>
          <m:nary>
            <m:naryPr>
              <m:limLoc m:val="subSup"/>
              <m:ctrlPr>
                <w:rPr>
                  <w:rFonts w:ascii="Cambria Math" w:hAnsi="Cambria Math" w:cs="Times New Roman"/>
                  <w:i/>
                </w:rPr>
              </m:ctrlPr>
            </m:naryPr>
            <m:sub>
              <m:r>
                <w:rPr>
                  <w:rFonts w:ascii="Cambria Math" w:hAnsi="Cambria Math" w:cs="Times New Roman"/>
                </w:rPr>
                <m:t>-∞</m:t>
              </m:r>
            </m:sub>
            <m:sup>
              <m:r>
                <w:rPr>
                  <w:rFonts w:ascii="Cambria Math" w:hAnsi="Cambria Math" w:cs="Times New Roman"/>
                </w:rPr>
                <m:t>+∞</m:t>
              </m:r>
            </m:sup>
            <m:e>
              <m:r>
                <w:rPr>
                  <w:rFonts w:ascii="Cambria Math" w:hAnsi="Cambria Math" w:cs="Times New Roman"/>
                </w:rPr>
                <m:t>f(t)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</w:rPr>
                    <m:t>e</m:t>
                  </m:r>
                </m:e>
                <m:sup>
                  <m:r>
                    <w:rPr>
                      <w:rFonts w:ascii="Cambria Math" w:hAnsi="Cambria Math" w:cs="Times New Roman"/>
                    </w:rPr>
                    <m:t>-jωt</m:t>
                  </m:r>
                </m:sup>
              </m:sSup>
            </m:e>
          </m:nary>
          <m:r>
            <w:rPr>
              <w:rFonts w:ascii="Cambria Math" w:hAnsi="Cambria Math" w:cs="Times New Roman"/>
            </w:rPr>
            <m:t>dt</m:t>
          </m:r>
        </m:oMath>
      </m:oMathPara>
    </w:p>
    <w:p w14:paraId="4130167F" w14:textId="77777777" w:rsidR="001E673E" w:rsidRPr="00456987" w:rsidRDefault="001E673E" w:rsidP="006869D1">
      <w:pPr>
        <w:ind w:leftChars="202" w:left="424"/>
        <w:rPr>
          <w:rFonts w:ascii="STKaiti" w:eastAsia="STKaiti" w:hAnsi="STKaiti" w:cs="Times New Roman"/>
        </w:rPr>
      </w:pPr>
      <w:r>
        <w:rPr>
          <w:rFonts w:ascii="STKaiti" w:eastAsia="STKaiti" w:hAnsi="STKaiti" w:cs="Times New Roman" w:hint="eastAsia"/>
        </w:rPr>
        <w:t>说明：将非周期信号的傅里叶公式转换成矩阵运算的模式</w:t>
      </w:r>
      <w:r w:rsidRPr="00456987">
        <w:rPr>
          <w:rFonts w:ascii="STKaiti" w:eastAsia="STKaiti" w:hAnsi="STKaiti" w:cs="Times New Roman" w:hint="eastAsia"/>
        </w:rPr>
        <w:t>。</w:t>
      </w:r>
    </w:p>
    <w:p w14:paraId="6CDBDE53" w14:textId="77777777" w:rsidR="001E673E" w:rsidRPr="002D1833" w:rsidRDefault="001E673E" w:rsidP="001E673E">
      <w:pPr>
        <w:pStyle w:val="a7"/>
        <w:ind w:left="420" w:firstLineChars="0" w:firstLine="0"/>
        <w:rPr>
          <w:rFonts w:ascii="Times New Roman" w:hAnsi="Times New Roman" w:cs="Times New Roman"/>
        </w:rPr>
      </w:pPr>
    </w:p>
    <w:sectPr w:rsidR="001E673E" w:rsidRPr="002D18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01FA77A" w14:textId="77777777" w:rsidR="00461232" w:rsidRDefault="00461232" w:rsidP="00FB693B">
      <w:r>
        <w:separator/>
      </w:r>
    </w:p>
  </w:endnote>
  <w:endnote w:type="continuationSeparator" w:id="0">
    <w:p w14:paraId="1ADD2739" w14:textId="77777777" w:rsidR="00461232" w:rsidRDefault="00461232" w:rsidP="00FB69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TKaiti">
    <w:altName w:val="STKaiti"/>
    <w:charset w:val="86"/>
    <w:family w:val="auto"/>
    <w:pitch w:val="variable"/>
    <w:sig w:usb0="00000287" w:usb1="080F0000" w:usb2="00000010" w:usb3="00000000" w:csb0="000400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3D0C712" w14:textId="77777777" w:rsidR="00461232" w:rsidRDefault="00461232" w:rsidP="00FB693B">
      <w:r>
        <w:separator/>
      </w:r>
    </w:p>
  </w:footnote>
  <w:footnote w:type="continuationSeparator" w:id="0">
    <w:p w14:paraId="1952168F" w14:textId="77777777" w:rsidR="00461232" w:rsidRDefault="00461232" w:rsidP="00FB693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7210CB9"/>
    <w:multiLevelType w:val="hybridMultilevel"/>
    <w:tmpl w:val="6952D1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37697B21"/>
    <w:multiLevelType w:val="hybridMultilevel"/>
    <w:tmpl w:val="0C9E748A"/>
    <w:lvl w:ilvl="0" w:tplc="732E0EF6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50616068"/>
    <w:multiLevelType w:val="hybridMultilevel"/>
    <w:tmpl w:val="AF66692E"/>
    <w:lvl w:ilvl="0" w:tplc="803CEF3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52F82D2E"/>
    <w:multiLevelType w:val="hybridMultilevel"/>
    <w:tmpl w:val="E4DECE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4C41CF1"/>
    <w:multiLevelType w:val="hybridMultilevel"/>
    <w:tmpl w:val="5290E3EC"/>
    <w:lvl w:ilvl="0" w:tplc="732E0EF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7EC71F6"/>
    <w:multiLevelType w:val="hybridMultilevel"/>
    <w:tmpl w:val="E91ECF20"/>
    <w:lvl w:ilvl="0" w:tplc="04090011">
      <w:start w:val="1"/>
      <w:numFmt w:val="decimal"/>
      <w:lvlText w:val="%1)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num w:numId="1" w16cid:durableId="1302685158">
    <w:abstractNumId w:val="2"/>
  </w:num>
  <w:num w:numId="2" w16cid:durableId="679040256">
    <w:abstractNumId w:val="4"/>
  </w:num>
  <w:num w:numId="3" w16cid:durableId="422341553">
    <w:abstractNumId w:val="1"/>
  </w:num>
  <w:num w:numId="4" w16cid:durableId="10961297">
    <w:abstractNumId w:val="5"/>
  </w:num>
  <w:num w:numId="5" w16cid:durableId="1843818274">
    <w:abstractNumId w:val="3"/>
  </w:num>
  <w:num w:numId="6" w16cid:durableId="119337304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yMjU2MTYzNzYxMzQ2tTBX0lEKTi0uzszPAykwqQUA4SNUlCwAAAA="/>
  </w:docVars>
  <w:rsids>
    <w:rsidRoot w:val="00793042"/>
    <w:rsid w:val="0002297A"/>
    <w:rsid w:val="00054F2F"/>
    <w:rsid w:val="000C431F"/>
    <w:rsid w:val="001413E5"/>
    <w:rsid w:val="00151354"/>
    <w:rsid w:val="00196883"/>
    <w:rsid w:val="001E673E"/>
    <w:rsid w:val="002478A3"/>
    <w:rsid w:val="00277A78"/>
    <w:rsid w:val="002D1833"/>
    <w:rsid w:val="003D5058"/>
    <w:rsid w:val="003F6364"/>
    <w:rsid w:val="004148F5"/>
    <w:rsid w:val="00461232"/>
    <w:rsid w:val="004F6EAE"/>
    <w:rsid w:val="00547051"/>
    <w:rsid w:val="00552D5F"/>
    <w:rsid w:val="00572FB6"/>
    <w:rsid w:val="005854A9"/>
    <w:rsid w:val="005B75CF"/>
    <w:rsid w:val="00616B90"/>
    <w:rsid w:val="006517FA"/>
    <w:rsid w:val="006869D1"/>
    <w:rsid w:val="006A377B"/>
    <w:rsid w:val="006C7F04"/>
    <w:rsid w:val="00793042"/>
    <w:rsid w:val="007D57EA"/>
    <w:rsid w:val="007E4725"/>
    <w:rsid w:val="008377EF"/>
    <w:rsid w:val="00846BE7"/>
    <w:rsid w:val="00863076"/>
    <w:rsid w:val="00883D48"/>
    <w:rsid w:val="008D374C"/>
    <w:rsid w:val="00966B2B"/>
    <w:rsid w:val="00992AFC"/>
    <w:rsid w:val="009D67AA"/>
    <w:rsid w:val="009E5A8F"/>
    <w:rsid w:val="00A44CCC"/>
    <w:rsid w:val="00A97E69"/>
    <w:rsid w:val="00AB5DC0"/>
    <w:rsid w:val="00AE5F61"/>
    <w:rsid w:val="00AE735F"/>
    <w:rsid w:val="00B077FB"/>
    <w:rsid w:val="00B13974"/>
    <w:rsid w:val="00B20A19"/>
    <w:rsid w:val="00B95912"/>
    <w:rsid w:val="00C10B94"/>
    <w:rsid w:val="00C6421C"/>
    <w:rsid w:val="00C76AA7"/>
    <w:rsid w:val="00C9115A"/>
    <w:rsid w:val="00CD1A5C"/>
    <w:rsid w:val="00CE15A3"/>
    <w:rsid w:val="00D05868"/>
    <w:rsid w:val="00D20A71"/>
    <w:rsid w:val="00D7652B"/>
    <w:rsid w:val="00E379A2"/>
    <w:rsid w:val="00E54F2C"/>
    <w:rsid w:val="00E82F38"/>
    <w:rsid w:val="00EC292F"/>
    <w:rsid w:val="00EE4422"/>
    <w:rsid w:val="00F02646"/>
    <w:rsid w:val="00F438F2"/>
    <w:rsid w:val="00FA51DC"/>
    <w:rsid w:val="00FB2534"/>
    <w:rsid w:val="00FB693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C7AE513"/>
  <w15:chartTrackingRefBased/>
  <w15:docId w15:val="{1F758BFC-F0FE-4320-A415-99DB5D7646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0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next w:val="a"/>
    <w:link w:val="30"/>
    <w:rsid w:val="007E4725"/>
    <w:pPr>
      <w:keepNext/>
      <w:widowControl/>
      <w:pBdr>
        <w:top w:val="nil"/>
        <w:left w:val="nil"/>
        <w:bottom w:val="nil"/>
        <w:right w:val="nil"/>
        <w:between w:val="nil"/>
      </w:pBdr>
      <w:jc w:val="center"/>
      <w:outlineLvl w:val="2"/>
    </w:pPr>
    <w:rPr>
      <w:rFonts w:ascii="Times New Roman" w:hAnsi="Times New Roman" w:cs="Times New Roman"/>
      <w:b/>
      <w:color w:val="000000"/>
      <w:kern w:val="0"/>
      <w:sz w:val="40"/>
      <w:szCs w:val="40"/>
    </w:rPr>
  </w:style>
  <w:style w:type="paragraph" w:styleId="5">
    <w:name w:val="heading 5"/>
    <w:basedOn w:val="a"/>
    <w:next w:val="a"/>
    <w:link w:val="50"/>
    <w:rsid w:val="007E4725"/>
    <w:pPr>
      <w:keepNext/>
      <w:widowControl/>
      <w:pBdr>
        <w:top w:val="nil"/>
        <w:left w:val="nil"/>
        <w:bottom w:val="nil"/>
        <w:right w:val="nil"/>
        <w:between w:val="nil"/>
      </w:pBdr>
      <w:jc w:val="center"/>
      <w:outlineLvl w:val="4"/>
    </w:pPr>
    <w:rPr>
      <w:rFonts w:ascii="Times New Roman" w:hAnsi="Times New Roman" w:cs="Times New Roman"/>
      <w:b/>
      <w:color w:val="000000"/>
      <w:kern w:val="0"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B69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FB693B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B69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FB693B"/>
    <w:rPr>
      <w:sz w:val="18"/>
      <w:szCs w:val="18"/>
    </w:rPr>
  </w:style>
  <w:style w:type="paragraph" w:styleId="a7">
    <w:name w:val="List Paragraph"/>
    <w:basedOn w:val="a"/>
    <w:link w:val="a8"/>
    <w:uiPriority w:val="34"/>
    <w:qFormat/>
    <w:rsid w:val="00FB693B"/>
    <w:pPr>
      <w:ind w:firstLineChars="200" w:firstLine="420"/>
    </w:pPr>
  </w:style>
  <w:style w:type="character" w:customStyle="1" w:styleId="a8">
    <w:name w:val="列表段落 字符"/>
    <w:basedOn w:val="a0"/>
    <w:link w:val="a7"/>
    <w:uiPriority w:val="34"/>
    <w:rsid w:val="00FB693B"/>
  </w:style>
  <w:style w:type="character" w:customStyle="1" w:styleId="30">
    <w:name w:val="标题 3 字符"/>
    <w:basedOn w:val="a0"/>
    <w:link w:val="3"/>
    <w:rsid w:val="007E4725"/>
    <w:rPr>
      <w:rFonts w:ascii="Times New Roman" w:hAnsi="Times New Roman" w:cs="Times New Roman"/>
      <w:b/>
      <w:color w:val="000000"/>
      <w:kern w:val="0"/>
      <w:sz w:val="40"/>
      <w:szCs w:val="40"/>
    </w:rPr>
  </w:style>
  <w:style w:type="character" w:customStyle="1" w:styleId="50">
    <w:name w:val="标题 5 字符"/>
    <w:basedOn w:val="a0"/>
    <w:link w:val="5"/>
    <w:rsid w:val="007E4725"/>
    <w:rPr>
      <w:rFonts w:ascii="Times New Roman" w:hAnsi="Times New Roman" w:cs="Times New Roman"/>
      <w:b/>
      <w:color w:val="000000"/>
      <w:kern w:val="0"/>
      <w:sz w:val="28"/>
      <w:szCs w:val="28"/>
    </w:rPr>
  </w:style>
  <w:style w:type="character" w:styleId="a9">
    <w:name w:val="Placeholder Text"/>
    <w:basedOn w:val="a0"/>
    <w:uiPriority w:val="99"/>
    <w:semiHidden/>
    <w:rsid w:val="0002297A"/>
    <w:rPr>
      <w:color w:val="808080"/>
    </w:rPr>
  </w:style>
  <w:style w:type="character" w:customStyle="1" w:styleId="s296772b40">
    <w:name w:val="s296772b40"/>
    <w:basedOn w:val="a0"/>
    <w:rsid w:val="00054F2F"/>
  </w:style>
  <w:style w:type="character" w:customStyle="1" w:styleId="sbf3b93ff0">
    <w:name w:val="sbf3b93ff0"/>
    <w:basedOn w:val="a0"/>
    <w:rsid w:val="00054F2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56288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0957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422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002464856">
                  <w:marLeft w:val="0"/>
                  <w:marRight w:val="150"/>
                  <w:marTop w:val="30"/>
                  <w:marBottom w:val="13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676376694">
                  <w:marLeft w:val="0"/>
                  <w:marRight w:val="150"/>
                  <w:marTop w:val="30"/>
                  <w:marBottom w:val="13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1681277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65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598889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02847827">
                  <w:marLeft w:val="0"/>
                  <w:marRight w:val="150"/>
                  <w:marTop w:val="30"/>
                  <w:marBottom w:val="13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997808336">
                  <w:marLeft w:val="0"/>
                  <w:marRight w:val="150"/>
                  <w:marTop w:val="30"/>
                  <w:marBottom w:val="135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99</Words>
  <Characters>568</Characters>
  <Application>Microsoft Office Word</Application>
  <DocSecurity>0</DocSecurity>
  <Lines>4</Lines>
  <Paragraphs>1</Paragraphs>
  <ScaleCrop>false</ScaleCrop>
  <Company/>
  <LinksUpToDate>false</LinksUpToDate>
  <CharactersWithSpaces>6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st</dc:creator>
  <cp:keywords/>
  <dc:description/>
  <cp:lastModifiedBy>周 守琛</cp:lastModifiedBy>
  <cp:revision>30</cp:revision>
  <dcterms:created xsi:type="dcterms:W3CDTF">2018-11-29T00:21:00Z</dcterms:created>
  <dcterms:modified xsi:type="dcterms:W3CDTF">2022-11-01T03:58:00Z</dcterms:modified>
</cp:coreProperties>
</file>